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11DC" w:rsidRPr="00A971E8" w:rsidRDefault="001C11DC" w:rsidP="001C11D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A971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A971E8">
        <w:rPr>
          <w:rFonts w:ascii="標楷體" w:eastAsia="標楷體" w:hAnsi="標楷體" w:cs="Times New Roman"/>
          <w:sz w:val="36"/>
          <w:szCs w:val="36"/>
        </w:rPr>
        <w:t>/</w:t>
      </w:r>
      <w:r w:rsidRPr="00A971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70"/>
        <w:gridCol w:w="1261"/>
        <w:gridCol w:w="1169"/>
        <w:gridCol w:w="1171"/>
      </w:tblGrid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F37A39" w:rsidRDefault="00F37A39" w:rsidP="00F37A39">
            <w:pPr>
              <w:autoSpaceDE w:val="0"/>
              <w:autoSpaceDN w:val="0"/>
              <w:adjustRightInd w:val="0"/>
              <w:spacing w:line="288" w:lineRule="auto"/>
              <w:rPr>
                <w:rFonts w:ascii="標楷體" w:eastAsia="標楷體" w:cs="標楷體"/>
                <w:color w:val="000000"/>
                <w:kern w:val="0"/>
                <w:sz w:val="28"/>
                <w:szCs w:val="28"/>
                <w:lang w:val="zh-TW"/>
              </w:rPr>
            </w:pPr>
            <w:bookmarkStart w:id="0" w:name="關防用印管理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50-006-1</w:t>
            </w:r>
            <w:r w:rsidRPr="00F37A3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法制作業</w:t>
            </w:r>
            <w:proofErr w:type="gramStart"/>
            <w:r w:rsidRPr="00F37A39">
              <w:rPr>
                <w:rFonts w:ascii="標楷體" w:eastAsia="標楷體" w:hAnsi="標楷體" w:cs="Times New Roman"/>
                <w:b/>
                <w:sz w:val="28"/>
                <w:szCs w:val="28"/>
              </w:rPr>
              <w:t>—</w:t>
            </w:r>
            <w:proofErr w:type="gramEnd"/>
            <w:r w:rsidRPr="00F37A3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法制作業規劃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76D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F37A39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8</w:t>
            </w:r>
            <w:r w:rsidR="001C11DC" w:rsidRPr="00A971E8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="00486B8D">
              <w:rPr>
                <w:rFonts w:ascii="標楷體" w:eastAsia="標楷體" w:hAnsi="標楷體" w:cs="Times New Roman" w:hint="eastAsia"/>
                <w:szCs w:val="24"/>
              </w:rPr>
              <w:t>8</w:t>
            </w:r>
            <w:r w:rsidR="001C11DC" w:rsidRPr="00A971E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F37A39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7A39" w:rsidRDefault="00F37A39" w:rsidP="00AE1ED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693A55" w:rsidRDefault="00693A55" w:rsidP="00AE1ED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693A55" w:rsidRPr="00A971E8" w:rsidRDefault="00693A55" w:rsidP="00AE1ED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C11DC" w:rsidRPr="00A971E8" w:rsidRDefault="001C11DC" w:rsidP="001C11DC">
      <w:pPr>
        <w:jc w:val="right"/>
        <w:rPr>
          <w:rFonts w:ascii="標楷體" w:eastAsia="標楷體" w:hAnsi="標楷體" w:cs="Times New Roman"/>
          <w:szCs w:val="24"/>
        </w:rPr>
      </w:pPr>
    </w:p>
    <w:p w:rsidR="001C11DC" w:rsidRPr="00A971E8" w:rsidRDefault="001C11DC" w:rsidP="001C11DC">
      <w:pPr>
        <w:widowControl/>
        <w:rPr>
          <w:rFonts w:ascii="標楷體" w:eastAsia="標楷體" w:hAnsi="標楷體" w:cs="Times New Roman"/>
          <w:szCs w:val="24"/>
        </w:rPr>
      </w:pPr>
      <w:r w:rsidRPr="00A971E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D8BBCD" wp14:editId="2AA9788C">
                <wp:simplePos x="0" y="0"/>
                <wp:positionH relativeFrom="column">
                  <wp:posOffset>4284345</wp:posOffset>
                </wp:positionH>
                <wp:positionV relativeFrom="paragraph">
                  <wp:posOffset>4217581</wp:posOffset>
                </wp:positionV>
                <wp:extent cx="2057400" cy="571500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11DC" w:rsidRPr="009D7A00" w:rsidRDefault="001C11DC" w:rsidP="001C11D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1C11DC" w:rsidRPr="009D7A00" w:rsidRDefault="001C11DC" w:rsidP="001C11D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5pt;margin-top:332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qD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J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" filled="f" stroked="f">
                <v:textbox>
                  <w:txbxContent>
                    <w:p w:rsidR="001C11DC" w:rsidRPr="009D7A00" w:rsidRDefault="001C11DC" w:rsidP="001C11D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1C11DC" w:rsidRPr="009D7A00" w:rsidRDefault="001C11DC" w:rsidP="001C11D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971E8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1C11DC" w:rsidRPr="00A971E8" w:rsidTr="000B549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C11DC" w:rsidRPr="00A971E8" w:rsidTr="000B549A">
        <w:tc>
          <w:tcPr>
            <w:tcW w:w="1973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1C11DC" w:rsidRPr="00A971E8" w:rsidTr="000B549A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F37A39" w:rsidRPr="00F37A39" w:rsidRDefault="00F37A39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1C11DC" w:rsidRPr="00A971E8" w:rsidRDefault="00F37A39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規劃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1C11DC" w:rsidRPr="00F176D4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1C11DC" w:rsidRPr="00F176D4" w:rsidRDefault="00F37A39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1C11DC" w:rsidRPr="00F176D4" w:rsidRDefault="00F37A39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="001C11DC"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C11DC" w:rsidRPr="00F176D4" w:rsidRDefault="00F37A39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="00FF592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8.12.04</w:t>
            </w:r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C11DC" w:rsidRPr="00A971E8" w:rsidRDefault="001C11DC" w:rsidP="001C11D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C11DC" w:rsidRPr="00A971E8" w:rsidRDefault="001C11DC" w:rsidP="001C11DC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9B7794" w:rsidRDefault="009B7794" w:rsidP="001C11DC">
      <w:r>
        <w:object w:dxaOrig="8872" w:dyaOrig="14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5pt;height:575.65pt" o:ole="">
            <v:imagedata r:id="rId7" o:title=""/>
          </v:shape>
          <o:OLEObject Type="Embed" ProgID="Visio.Drawing.11" ShapeID="_x0000_i1025" DrawAspect="Content" ObjectID="_1639056682" r:id="rId8"/>
        </w:object>
      </w:r>
    </w:p>
    <w:p w:rsidR="001C11DC" w:rsidRPr="005A4E1C" w:rsidRDefault="001C11DC" w:rsidP="001C11DC">
      <w:pPr>
        <w:rPr>
          <w:rFonts w:ascii="標楷體" w:eastAsia="標楷體" w:hAnsi="標楷體" w:cs="Times New Roman"/>
          <w:szCs w:val="24"/>
        </w:rPr>
      </w:pPr>
      <w:r w:rsidRPr="005A4E1C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1C11DC" w:rsidRPr="00A971E8" w:rsidTr="00FD50B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C11DC" w:rsidRPr="00A971E8" w:rsidTr="00F37A39">
        <w:tc>
          <w:tcPr>
            <w:tcW w:w="1973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F37A39" w:rsidRPr="00A971E8" w:rsidTr="00F37A39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F37A39" w:rsidRPr="00F37A39" w:rsidRDefault="00F37A39" w:rsidP="00F37A3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F37A39" w:rsidRPr="00A971E8" w:rsidRDefault="00F37A39" w:rsidP="00F37A3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規劃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F37A39" w:rsidRPr="00F176D4" w:rsidRDefault="00F37A39" w:rsidP="00F37A3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F37A39" w:rsidRPr="00F176D4" w:rsidRDefault="00F37A39" w:rsidP="00F37A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F37A39" w:rsidRPr="00F176D4" w:rsidRDefault="00F37A39" w:rsidP="00F37A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37A39" w:rsidRPr="00F176D4" w:rsidRDefault="00FF592C" w:rsidP="00F37A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  <w:bookmarkStart w:id="1" w:name="_GoBack"/>
            <w:bookmarkEnd w:id="1"/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F37A39" w:rsidRPr="00A971E8" w:rsidRDefault="00F37A39" w:rsidP="00F37A3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F37A39" w:rsidRPr="00A971E8" w:rsidRDefault="00F37A39" w:rsidP="00F37A3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C11DC" w:rsidRPr="00A971E8" w:rsidRDefault="001C11DC" w:rsidP="001C11D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1C11DC" w:rsidRPr="00A971E8" w:rsidRDefault="001C11DC" w:rsidP="001C11D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1C11DC" w:rsidRPr="00A971E8" w:rsidRDefault="001C11DC" w:rsidP="00F37A3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="00F37A39">
        <w:rPr>
          <w:rFonts w:ascii="標楷體" w:eastAsia="標楷體" w:hAnsi="標楷體" w:cs="Times New Roman" w:hint="eastAsia"/>
          <w:szCs w:val="24"/>
        </w:rPr>
        <w:t>每年12</w:t>
      </w:r>
      <w:r w:rsidR="00930D0A">
        <w:rPr>
          <w:rFonts w:ascii="標楷體" w:eastAsia="標楷體" w:hAnsi="標楷體" w:cs="Times New Roman" w:hint="eastAsia"/>
          <w:szCs w:val="24"/>
        </w:rPr>
        <w:t>月</w:t>
      </w:r>
      <w:r w:rsidR="00F37A39">
        <w:rPr>
          <w:rFonts w:ascii="標楷體" w:eastAsia="標楷體" w:hAnsi="標楷體" w:cs="Times New Roman" w:hint="eastAsia"/>
          <w:szCs w:val="24"/>
        </w:rPr>
        <w:t>以書函通知本校一級行政及教學單位，</w:t>
      </w:r>
      <w:r w:rsidR="00930D0A">
        <w:rPr>
          <w:rFonts w:ascii="標楷體" w:eastAsia="標楷體" w:hAnsi="標楷體" w:cs="Times New Roman" w:hint="eastAsia"/>
          <w:szCs w:val="24"/>
        </w:rPr>
        <w:t>進行檢討該單位之法規與</w:t>
      </w:r>
      <w:r w:rsidR="00F37A39">
        <w:rPr>
          <w:rFonts w:ascii="標楷體" w:eastAsia="標楷體" w:hAnsi="標楷體" w:cs="Times New Roman" w:hint="eastAsia"/>
          <w:szCs w:val="24"/>
        </w:rPr>
        <w:t>行政規章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1C11DC" w:rsidRPr="00A971E8" w:rsidRDefault="001C11DC" w:rsidP="001C1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="00876FC8">
        <w:rPr>
          <w:rFonts w:ascii="標楷體" w:eastAsia="標楷體" w:hAnsi="標楷體" w:cs="Times New Roman" w:hint="eastAsia"/>
          <w:szCs w:val="24"/>
        </w:rPr>
        <w:t>請本校一級行政及教學單位填寫</w:t>
      </w:r>
      <w:r w:rsidR="00F37A39">
        <w:rPr>
          <w:rFonts w:ascii="標楷體" w:eastAsia="標楷體" w:hAnsi="標楷體" w:cs="Times New Roman" w:hint="eastAsia"/>
          <w:szCs w:val="24"/>
        </w:rPr>
        <w:t>法制作業</w:t>
      </w:r>
      <w:proofErr w:type="gramStart"/>
      <w:r w:rsidR="00F37A39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="00F37A39">
        <w:rPr>
          <w:rFonts w:ascii="標楷體" w:eastAsia="標楷體" w:hAnsi="標楷體" w:cs="Times New Roman" w:hint="eastAsia"/>
          <w:szCs w:val="24"/>
        </w:rPr>
        <w:t>畫表，</w:t>
      </w:r>
      <w:r w:rsidR="00876FC8">
        <w:rPr>
          <w:rFonts w:ascii="標楷體" w:eastAsia="標楷體" w:hAnsi="標楷體" w:cs="Times New Roman" w:hint="eastAsia"/>
          <w:szCs w:val="24"/>
        </w:rPr>
        <w:t>新的一年</w:t>
      </w:r>
      <w:r w:rsidR="00F37A39">
        <w:rPr>
          <w:rFonts w:ascii="標楷體" w:eastAsia="標楷體" w:hAnsi="標楷體" w:cs="Times New Roman" w:hint="eastAsia"/>
          <w:szCs w:val="24"/>
        </w:rPr>
        <w:t>需新增</w:t>
      </w:r>
      <w:r w:rsidR="00876FC8">
        <w:rPr>
          <w:rFonts w:ascii="標楷體" w:eastAsia="標楷體" w:hAnsi="標楷體" w:cs="Times New Roman" w:hint="eastAsia"/>
          <w:szCs w:val="24"/>
        </w:rPr>
        <w:t>、</w:t>
      </w:r>
      <w:r w:rsidR="00F37A39">
        <w:rPr>
          <w:rFonts w:ascii="標楷體" w:eastAsia="標楷體" w:hAnsi="標楷體" w:cs="Times New Roman" w:hint="eastAsia"/>
          <w:szCs w:val="24"/>
        </w:rPr>
        <w:t>修正或廢止之法規及行政</w:t>
      </w:r>
      <w:proofErr w:type="gramStart"/>
      <w:r w:rsidR="00F37A39">
        <w:rPr>
          <w:rFonts w:ascii="標楷體" w:eastAsia="標楷體" w:hAnsi="標楷體" w:cs="Times New Roman" w:hint="eastAsia"/>
          <w:szCs w:val="24"/>
        </w:rPr>
        <w:t>規章</w:t>
      </w:r>
      <w:r w:rsidR="00876FC8">
        <w:rPr>
          <w:rFonts w:ascii="標楷體" w:eastAsia="標楷體" w:hAnsi="標楷體" w:cs="Times New Roman" w:hint="eastAsia"/>
          <w:szCs w:val="24"/>
        </w:rPr>
        <w:t>均需填報</w:t>
      </w:r>
      <w:proofErr w:type="gramEnd"/>
      <w:r w:rsidR="00876FC8">
        <w:rPr>
          <w:rFonts w:ascii="標楷體" w:eastAsia="標楷體" w:hAnsi="標楷體" w:cs="Times New Roman" w:hint="eastAsia"/>
          <w:szCs w:val="24"/>
        </w:rPr>
        <w:t>，法制作業</w:t>
      </w:r>
      <w:proofErr w:type="gramStart"/>
      <w:r w:rsidR="00876FC8">
        <w:rPr>
          <w:rFonts w:ascii="標楷體" w:eastAsia="標楷體" w:hAnsi="標楷體" w:cs="Times New Roman" w:hint="eastAsia"/>
          <w:szCs w:val="24"/>
        </w:rPr>
        <w:t>規畫表經主管</w:t>
      </w:r>
      <w:proofErr w:type="gramEnd"/>
      <w:r w:rsidR="00876FC8">
        <w:rPr>
          <w:rFonts w:ascii="標楷體" w:eastAsia="標楷體" w:hAnsi="標楷體" w:cs="Times New Roman" w:hint="eastAsia"/>
          <w:szCs w:val="24"/>
        </w:rPr>
        <w:t>簽核後繳回秘書室。</w:t>
      </w:r>
    </w:p>
    <w:p w:rsidR="001C11DC" w:rsidRPr="00A971E8" w:rsidRDefault="001C11DC" w:rsidP="001C1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="00930D0A">
        <w:rPr>
          <w:rFonts w:ascii="標楷體" w:eastAsia="標楷體" w:hAnsi="標楷體" w:cs="Times New Roman" w:hint="eastAsia"/>
          <w:szCs w:val="24"/>
        </w:rPr>
        <w:t>全校之法制作業</w:t>
      </w:r>
      <w:proofErr w:type="gramStart"/>
      <w:r w:rsidR="00930D0A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="00930D0A">
        <w:rPr>
          <w:rFonts w:ascii="標楷體" w:eastAsia="標楷體" w:hAnsi="標楷體" w:cs="Times New Roman" w:hint="eastAsia"/>
          <w:szCs w:val="24"/>
        </w:rPr>
        <w:t>畫表由</w:t>
      </w:r>
      <w:proofErr w:type="gramStart"/>
      <w:r w:rsidR="00930D0A">
        <w:rPr>
          <w:rFonts w:ascii="標楷體" w:eastAsia="標楷體" w:hAnsi="標楷體" w:cs="Times New Roman" w:hint="eastAsia"/>
          <w:szCs w:val="24"/>
        </w:rPr>
        <w:t>秘書室彙整</w:t>
      </w:r>
      <w:proofErr w:type="gramEnd"/>
      <w:r w:rsidR="00930D0A">
        <w:rPr>
          <w:rFonts w:ascii="標楷體" w:eastAsia="標楷體" w:hAnsi="標楷體" w:cs="Times New Roman" w:hint="eastAsia"/>
          <w:szCs w:val="24"/>
        </w:rPr>
        <w:t>，並送行政會議審議，會議通過後，</w:t>
      </w:r>
      <w:r w:rsidR="00876FC8">
        <w:rPr>
          <w:rFonts w:ascii="標楷體" w:eastAsia="標楷體" w:hAnsi="標楷體" w:cs="Times New Roman" w:hint="eastAsia"/>
          <w:szCs w:val="24"/>
        </w:rPr>
        <w:t>於下次行政會議開始列管。</w:t>
      </w:r>
    </w:p>
    <w:p w:rsidR="001C11DC" w:rsidRPr="00A971E8" w:rsidRDefault="001C11DC" w:rsidP="001C1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="00930D0A">
        <w:rPr>
          <w:rFonts w:ascii="標楷體" w:eastAsia="標楷體" w:hAnsi="標楷體" w:cs="Times New Roman" w:hint="eastAsia"/>
          <w:szCs w:val="24"/>
        </w:rPr>
        <w:t>於行政會議</w:t>
      </w:r>
      <w:r w:rsidR="00876FC8">
        <w:rPr>
          <w:rFonts w:ascii="標楷體" w:eastAsia="標楷體" w:hAnsi="標楷體" w:cs="Times New Roman" w:hint="eastAsia"/>
          <w:szCs w:val="24"/>
        </w:rPr>
        <w:t>列管之法規及行政規章，</w:t>
      </w:r>
      <w:r w:rsidR="00930D0A">
        <w:rPr>
          <w:rFonts w:ascii="標楷體" w:eastAsia="標楷體" w:hAnsi="標楷體" w:cs="Times New Roman" w:hint="eastAsia"/>
          <w:szCs w:val="24"/>
        </w:rPr>
        <w:t>當其</w:t>
      </w:r>
      <w:r w:rsidR="00876FC8">
        <w:rPr>
          <w:rFonts w:ascii="標楷體" w:eastAsia="標楷體" w:hAnsi="標楷體" w:cs="Times New Roman" w:hint="eastAsia"/>
          <w:szCs w:val="24"/>
        </w:rPr>
        <w:t>完成公告施行或廢止</w:t>
      </w:r>
      <w:r w:rsidR="00930D0A">
        <w:rPr>
          <w:rFonts w:ascii="標楷體" w:eastAsia="標楷體" w:hAnsi="標楷體" w:cs="Times New Roman" w:hint="eastAsia"/>
          <w:szCs w:val="24"/>
        </w:rPr>
        <w:t>時，以及被列管單位決定列管之辦法不需新增、修正或廢止</w:t>
      </w:r>
      <w:r w:rsidR="00876FC8">
        <w:rPr>
          <w:rFonts w:ascii="標楷體" w:eastAsia="標楷體" w:hAnsi="標楷體" w:cs="Times New Roman" w:hint="eastAsia"/>
          <w:szCs w:val="24"/>
        </w:rPr>
        <w:t>時，</w:t>
      </w:r>
      <w:r w:rsidR="00930D0A">
        <w:rPr>
          <w:rFonts w:ascii="標楷體" w:eastAsia="標楷體" w:hAnsi="標楷體" w:cs="Times New Roman" w:hint="eastAsia"/>
          <w:szCs w:val="24"/>
        </w:rPr>
        <w:t>均</w:t>
      </w:r>
      <w:r w:rsidR="00876FC8">
        <w:rPr>
          <w:rFonts w:ascii="標楷體" w:eastAsia="標楷體" w:hAnsi="標楷體" w:cs="Times New Roman" w:hint="eastAsia"/>
          <w:szCs w:val="24"/>
        </w:rPr>
        <w:t>可解除列管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1C11DC" w:rsidRPr="00A971E8" w:rsidRDefault="001C11DC" w:rsidP="001C11D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1C11DC" w:rsidRDefault="001C11DC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="00930D0A">
        <w:rPr>
          <w:rFonts w:ascii="標楷體" w:eastAsia="標楷體" w:hAnsi="標楷體" w:cs="Times New Roman" w:hint="eastAsia"/>
          <w:szCs w:val="24"/>
        </w:rPr>
        <w:t>秘書室是否確實於12月通知本校一級行政及教學單位執行法制作業</w:t>
      </w:r>
      <w:proofErr w:type="gramStart"/>
      <w:r w:rsidR="00930D0A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="00930D0A">
        <w:rPr>
          <w:rFonts w:ascii="標楷體" w:eastAsia="標楷體" w:hAnsi="標楷體" w:cs="Times New Roman" w:hint="eastAsia"/>
          <w:szCs w:val="24"/>
        </w:rPr>
        <w:t>畫。</w:t>
      </w:r>
    </w:p>
    <w:p w:rsidR="00876FC8" w:rsidRDefault="00876FC8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="00930D0A">
        <w:rPr>
          <w:rFonts w:ascii="標楷體" w:eastAsia="標楷體" w:hAnsi="標楷體" w:cs="Times New Roman" w:hint="eastAsia"/>
          <w:szCs w:val="24"/>
        </w:rPr>
        <w:t>各單位是否確實進行法規與行政規章之檢討，並繳回法制作業</w:t>
      </w:r>
      <w:proofErr w:type="gramStart"/>
      <w:r w:rsidR="00930D0A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="00930D0A">
        <w:rPr>
          <w:rFonts w:ascii="標楷體" w:eastAsia="標楷體" w:hAnsi="標楷體" w:cs="Times New Roman" w:hint="eastAsia"/>
          <w:szCs w:val="24"/>
        </w:rPr>
        <w:t>畫表</w:t>
      </w:r>
      <w:r w:rsidR="00930D0A"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D8385E" w:rsidRDefault="00D8385E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="00930D0A">
        <w:rPr>
          <w:rFonts w:ascii="標楷體" w:eastAsia="標楷體" w:hAnsi="標楷體" w:cs="Times New Roman" w:hint="eastAsia"/>
          <w:szCs w:val="24"/>
        </w:rPr>
        <w:t>秘書室是否確實進行列管。</w:t>
      </w:r>
    </w:p>
    <w:p w:rsidR="00930D0A" w:rsidRPr="00D8385E" w:rsidRDefault="00930D0A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被列管之單位，是否確實於規劃時間內啟動法制作業程序。</w:t>
      </w:r>
    </w:p>
    <w:p w:rsidR="001C11DC" w:rsidRPr="00A971E8" w:rsidRDefault="001C11DC" w:rsidP="001C11D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1C11DC" w:rsidRPr="00A971E8" w:rsidRDefault="001C11DC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3F9A">
        <w:rPr>
          <w:rFonts w:ascii="標楷體" w:eastAsia="標楷體" w:hAnsi="標楷體" w:cs="Times New Roman" w:hint="eastAsia"/>
          <w:szCs w:val="24"/>
        </w:rPr>
        <w:t>4.1.</w:t>
      </w:r>
      <w:r w:rsidR="00F37A39">
        <w:rPr>
          <w:rFonts w:ascii="標楷體" w:eastAsia="標楷體" w:hAnsi="標楷體" w:cs="Times New Roman" w:hint="eastAsia"/>
          <w:szCs w:val="24"/>
        </w:rPr>
        <w:t>法制作業</w:t>
      </w:r>
      <w:proofErr w:type="gramStart"/>
      <w:r w:rsidR="00F37A39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="00F37A39">
        <w:rPr>
          <w:rFonts w:ascii="標楷體" w:eastAsia="標楷體" w:hAnsi="標楷體" w:cs="Times New Roman" w:hint="eastAsia"/>
          <w:szCs w:val="24"/>
        </w:rPr>
        <w:t>畫表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1C11DC" w:rsidRPr="00A971E8" w:rsidRDefault="001C11DC" w:rsidP="001C11D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1A495A" w:rsidRDefault="001C11DC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="00F37A39">
        <w:rPr>
          <w:rFonts w:ascii="標楷體" w:eastAsia="標楷體" w:hAnsi="標楷體" w:cs="Times New Roman" w:hint="eastAsia"/>
          <w:szCs w:val="24"/>
        </w:rPr>
        <w:t>法制作業辦法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9B7794" w:rsidRDefault="009B7794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書函。</w:t>
      </w:r>
    </w:p>
    <w:p w:rsidR="00693A55" w:rsidRPr="00693A55" w:rsidRDefault="00693A55" w:rsidP="00693A55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sectPr w:rsidR="00693A55" w:rsidRPr="00693A55" w:rsidSect="001C11D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1A11" w:rsidRDefault="00A01A11" w:rsidP="00834F38">
      <w:r>
        <w:separator/>
      </w:r>
    </w:p>
  </w:endnote>
  <w:endnote w:type="continuationSeparator" w:id="0">
    <w:p w:rsidR="00A01A11" w:rsidRDefault="00A01A11" w:rsidP="00834F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1A11" w:rsidRDefault="00A01A11" w:rsidP="00834F38">
      <w:r>
        <w:separator/>
      </w:r>
    </w:p>
  </w:footnote>
  <w:footnote w:type="continuationSeparator" w:id="0">
    <w:p w:rsidR="00A01A11" w:rsidRDefault="00A01A11" w:rsidP="00834F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11DC"/>
    <w:rsid w:val="000B549A"/>
    <w:rsid w:val="001A495A"/>
    <w:rsid w:val="001C11DC"/>
    <w:rsid w:val="0029681E"/>
    <w:rsid w:val="00486B8D"/>
    <w:rsid w:val="00666231"/>
    <w:rsid w:val="00693A55"/>
    <w:rsid w:val="006A2A8D"/>
    <w:rsid w:val="00834F38"/>
    <w:rsid w:val="00876FC8"/>
    <w:rsid w:val="008B65C3"/>
    <w:rsid w:val="00930D0A"/>
    <w:rsid w:val="00940957"/>
    <w:rsid w:val="009B7794"/>
    <w:rsid w:val="00A01A11"/>
    <w:rsid w:val="00AE1ED1"/>
    <w:rsid w:val="00B71878"/>
    <w:rsid w:val="00C948E9"/>
    <w:rsid w:val="00D8385E"/>
    <w:rsid w:val="00F37A39"/>
    <w:rsid w:val="00FE435C"/>
    <w:rsid w:val="00FF5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1D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C11DC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34F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34F3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34F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34F3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1D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C11DC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34F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34F3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34F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34F3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17</Words>
  <Characters>668</Characters>
  <Application>Microsoft Office Word</Application>
  <DocSecurity>0</DocSecurity>
  <Lines>5</Lines>
  <Paragraphs>1</Paragraphs>
  <ScaleCrop>false</ScaleCrop>
  <Company/>
  <LinksUpToDate>false</LinksUpToDate>
  <CharactersWithSpaces>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12-28T08:39:00Z</dcterms:created>
  <dcterms:modified xsi:type="dcterms:W3CDTF">2019-12-28T08:39:00Z</dcterms:modified>
</cp:coreProperties>
</file>